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9"/>
  </p:notesMasterIdLst>
  <p:sldIdLst>
    <p:sldId id="256" r:id="rId3"/>
    <p:sldId id="860" r:id="rId4"/>
    <p:sldId id="954" r:id="rId5"/>
    <p:sldId id="955" r:id="rId6"/>
    <p:sldId id="926" r:id="rId7"/>
    <p:sldId id="956" r:id="rId8"/>
    <p:sldId id="957" r:id="rId9"/>
    <p:sldId id="927" r:id="rId10"/>
    <p:sldId id="958" r:id="rId11"/>
    <p:sldId id="959" r:id="rId12"/>
    <p:sldId id="960" r:id="rId13"/>
    <p:sldId id="964" r:id="rId14"/>
    <p:sldId id="961" r:id="rId15"/>
    <p:sldId id="965" r:id="rId16"/>
    <p:sldId id="962" r:id="rId17"/>
    <p:sldId id="966" r:id="rId18"/>
    <p:sldId id="963" r:id="rId19"/>
    <p:sldId id="967" r:id="rId20"/>
    <p:sldId id="968" r:id="rId21"/>
    <p:sldId id="969" r:id="rId22"/>
    <p:sldId id="970" r:id="rId23"/>
    <p:sldId id="971" r:id="rId24"/>
    <p:sldId id="972" r:id="rId25"/>
    <p:sldId id="981" r:id="rId26"/>
    <p:sldId id="973" r:id="rId27"/>
    <p:sldId id="982" r:id="rId28"/>
    <p:sldId id="974" r:id="rId29"/>
    <p:sldId id="975" r:id="rId30"/>
    <p:sldId id="976" r:id="rId31"/>
    <p:sldId id="977" r:id="rId32"/>
    <p:sldId id="978" r:id="rId33"/>
    <p:sldId id="979" r:id="rId34"/>
    <p:sldId id="983" r:id="rId35"/>
    <p:sldId id="980" r:id="rId36"/>
    <p:sldId id="925" r:id="rId37"/>
    <p:sldId id="984" r:id="rId38"/>
    <p:sldId id="986" r:id="rId39"/>
    <p:sldId id="994" r:id="rId40"/>
    <p:sldId id="987" r:id="rId41"/>
    <p:sldId id="988" r:id="rId42"/>
    <p:sldId id="989" r:id="rId43"/>
    <p:sldId id="990" r:id="rId44"/>
    <p:sldId id="991" r:id="rId45"/>
    <p:sldId id="992" r:id="rId46"/>
    <p:sldId id="993" r:id="rId47"/>
    <p:sldId id="288" r:id="rId48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9900"/>
    <a:srgbClr val="00FFFF"/>
    <a:srgbClr val="000066"/>
    <a:srgbClr val="CCFF33"/>
    <a:srgbClr val="99FF33"/>
    <a:srgbClr val="0000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4660"/>
  </p:normalViewPr>
  <p:slideViewPr>
    <p:cSldViewPr showGuides="1">
      <p:cViewPr varScale="1">
        <p:scale>
          <a:sx n="63" d="100"/>
          <a:sy n="63" d="100"/>
        </p:scale>
        <p:origin x="1341" y="57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53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11-21T11:33:59.7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47 11185 328 0,'54'-42'215'0,"-55"36"-1"16,1 0-108-16,0 7-27 16,7-7-26-16,7 10 0 0,2-1 4 15,7-3 6-15,6 1 2 16,1-2-4-16,-2-5-10 15,-10 0-4-15,5 7-4 16,-1 4-2-16,11 5-1 16,5 2 0-16,4 6-1 15,2-1-3-15,2-9-5 16,3-5-6-16,11-17-6 16,-4-9 2-16,9 11 7 15,8 3 2-15,-11 7 2 16,3-2-5-16,-5 0-11 15,-2 8-2-15,0-1-4 16,3 10-1-16,-17-7 2 16,0-9-1-16,-5 8 0 15,0-1-1-15,5-9-2 16,-4-2-2-16,10-2-1 16,-1-10-1-16,15 14-1 15,-10-8-1-15,10 7 0 0,-5 4 0 16,-12 2-1-16,4 7 0 15,-22-3 1-15,0 4-1 16,-2 5 1-16,-2 4-1 16,-2-3 0-16,-2 11-1 15,-11-17-33-15,1 7-24 16,-8-13-68-16,-6-7-71 16,-2 15 127-16</inkml:trace>
  <inkml:trace contextRef="#ctx0" brushRef="#br0" timeOffset="622.49">18297 13342 621 0,'-16'-3'273'0,"12"3"-158"16,10 4-15-16,1-4-55 15,0-2-5-15,5 2 5 16,-10-6 7-16,18 5 4 16,9 3-1-16,5-2 0 15,11-2-4-15,13 2-7 16,17 0-8-16,13 3-17 15,6 2-6-15,7-6-10 16,7 1-1-16,11-9 0 16,3 1-1-16,3 6 1 15,-14-19-1-15,6 14 0 16,-6-4 1-16,-6 8-1 16,3 8 1-16,-14-6 0 15,-3 10-1-15,1 1-1 16,-14 3 3-16,-7 11-34 15,-4-5-22-15,-16-3-67 0,-2-2-76 16,-11-3 127-16</inkml:trace>
  <inkml:trace contextRef="#ctx0" brushRef="#br0" timeOffset="1498.7">18435 15636 233 0,'4'0'187'0,"-8"10"36"15,1 6-32-15,5-2-70 16,-2-1-11-16,7 4-23 15,4-9-10-15,3 13-13 0,5-6-6 16,8 0-9 0,-1 7-5-16,15-8-13 0,1 4-5 15,11-13-13-15,13 7-4 16,-1-2-5-16,9-6 0 16,25 4-3-16,-6-10 0 15,24 2-1-15,7 6 0 16,6-2 1-16,6 3 0 15,0-7 0-15,0-1-1 0,-4-6 0 16,3-3-1-16,-9-7-1 16,1 0-4-16,-21-13-8 15,8 16-9-15,-10 8-37 16,-8-6-36-16,11 27-112 16,-9-13 130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B5EE236-311C-4473-9DDF-AB9F43ADEDF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710118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516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5D4B40-233D-4804-BE48-C3411986ABBB}" type="slidenum">
              <a:rPr lang="zh-CN" altLang="en-US" smtClean="0"/>
              <a:pPr/>
              <a:t>4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09903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E8EE87-2543-4588-A4F0-0E80588875D0}" type="slidenum">
              <a:rPr lang="zh-CN" altLang="en-US" smtClean="0"/>
              <a:pPr/>
              <a:t>4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7522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CCB47DF-09A4-41F5-9C2C-1D60F4F33FE9}" type="slidenum">
              <a:rPr lang="zh-CN" altLang="en-US" smtClean="0"/>
              <a:pPr/>
              <a:t>4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0405978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81FB888-4969-4667-8ACB-E2822E575F70}" type="slidenum">
              <a:rPr lang="zh-CN" altLang="en-US" smtClean="0"/>
              <a:pPr/>
              <a:t>4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3454108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8A0197-FD89-43C3-BF28-DD333D7CCCD2}" type="slidenum">
              <a:rPr lang="zh-CN" altLang="en-US" smtClean="0"/>
              <a:pPr/>
              <a:t>4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89556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497888" cy="460851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39" y="72"/>
                </a:cxn>
                <a:cxn ang="0">
                  <a:pos x="739" y="0"/>
                </a:cxn>
                <a:cxn ang="0">
                  <a:pos x="721" y="101"/>
                </a:cxn>
                <a:cxn ang="0">
                  <a:pos x="697" y="209"/>
                </a:cxn>
                <a:cxn ang="0">
                  <a:pos x="649" y="389"/>
                </a:cxn>
                <a:cxn ang="0">
                  <a:pos x="596" y="569"/>
                </a:cxn>
                <a:cxn ang="0">
                  <a:pos x="513" y="749"/>
                </a:cxn>
                <a:cxn ang="0">
                  <a:pos x="435" y="935"/>
                </a:cxn>
                <a:cxn ang="0">
                  <a:pos x="345" y="1121"/>
                </a:cxn>
                <a:cxn ang="0">
                  <a:pos x="244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56" y="1312"/>
                </a:cxn>
                <a:cxn ang="0">
                  <a:pos x="357" y="1121"/>
                </a:cxn>
                <a:cxn ang="0">
                  <a:pos x="447" y="935"/>
                </a:cxn>
                <a:cxn ang="0">
                  <a:pos x="525" y="749"/>
                </a:cxn>
                <a:cxn ang="0">
                  <a:pos x="607" y="569"/>
                </a:cxn>
                <a:cxn ang="0">
                  <a:pos x="661" y="389"/>
                </a:cxn>
                <a:cxn ang="0">
                  <a:pos x="709" y="209"/>
                </a:cxn>
                <a:cxn ang="0">
                  <a:pos x="727" y="143"/>
                </a:cxn>
                <a:cxn ang="0">
                  <a:pos x="739" y="72"/>
                </a:cxn>
                <a:cxn ang="0">
                  <a:pos x="739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388" y="0"/>
                </a:cxn>
                <a:cxn ang="0">
                  <a:pos x="304" y="132"/>
                </a:cxn>
                <a:cxn ang="0">
                  <a:pos x="215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15" y="282"/>
                </a:cxn>
                <a:cxn ang="0">
                  <a:pos x="388" y="24"/>
                </a:cxn>
                <a:cxn ang="0">
                  <a:pos x="388" y="0"/>
                </a:cxn>
                <a:cxn ang="0">
                  <a:pos x="388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51" y="2014"/>
                  </a:cxn>
                  <a:cxn ang="0">
                    <a:pos x="339" y="1726"/>
                  </a:cxn>
                  <a:cxn ang="0">
                    <a:pos x="315" y="1445"/>
                  </a:cxn>
                  <a:cxn ang="0">
                    <a:pos x="285" y="1175"/>
                  </a:cxn>
                  <a:cxn ang="0">
                    <a:pos x="239" y="917"/>
                  </a:cxn>
                  <a:cxn ang="0">
                    <a:pos x="197" y="665"/>
                  </a:cxn>
                  <a:cxn ang="0">
                    <a:pos x="143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31" y="432"/>
                  </a:cxn>
                  <a:cxn ang="0">
                    <a:pos x="185" y="665"/>
                  </a:cxn>
                  <a:cxn ang="0">
                    <a:pos x="227" y="917"/>
                  </a:cxn>
                  <a:cxn ang="0">
                    <a:pos x="272" y="1175"/>
                  </a:cxn>
                  <a:cxn ang="0">
                    <a:pos x="303" y="1445"/>
                  </a:cxn>
                  <a:cxn ang="0">
                    <a:pos x="327" y="1726"/>
                  </a:cxn>
                  <a:cxn ang="0">
                    <a:pos x="339" y="2014"/>
                  </a:cxn>
                  <a:cxn ang="0">
                    <a:pos x="345" y="2314"/>
                  </a:cxn>
                  <a:cxn ang="0">
                    <a:pos x="339" y="2608"/>
                  </a:cxn>
                  <a:cxn ang="0">
                    <a:pos x="327" y="2907"/>
                  </a:cxn>
                  <a:cxn ang="0">
                    <a:pos x="303" y="3201"/>
                  </a:cxn>
                  <a:cxn ang="0">
                    <a:pos x="279" y="3489"/>
                  </a:cxn>
                  <a:cxn ang="0">
                    <a:pos x="227" y="3777"/>
                  </a:cxn>
                  <a:cxn ang="0">
                    <a:pos x="185" y="4052"/>
                  </a:cxn>
                  <a:cxn ang="0">
                    <a:pos x="131" y="4316"/>
                  </a:cxn>
                  <a:cxn ang="0">
                    <a:pos x="143" y="4316"/>
                  </a:cxn>
                  <a:cxn ang="0">
                    <a:pos x="197" y="4052"/>
                  </a:cxn>
                  <a:cxn ang="0">
                    <a:pos x="239" y="3777"/>
                  </a:cxn>
                  <a:cxn ang="0">
                    <a:pos x="291" y="3489"/>
                  </a:cxn>
                  <a:cxn ang="0">
                    <a:pos x="315" y="3201"/>
                  </a:cxn>
                  <a:cxn ang="0">
                    <a:pos x="339" y="2907"/>
                  </a:cxn>
                  <a:cxn ang="0">
                    <a:pos x="351" y="2608"/>
                  </a:cxn>
                  <a:cxn ang="0">
                    <a:pos x="357" y="2314"/>
                  </a:cxn>
                  <a:cxn ang="0">
                    <a:pos x="351" y="2014"/>
                  </a:cxn>
                  <a:cxn ang="0">
                    <a:pos x="351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35" y="1924"/>
                  </a:cxn>
                  <a:cxn ang="0">
                    <a:pos x="417" y="1690"/>
                  </a:cxn>
                  <a:cxn ang="0">
                    <a:pos x="387" y="1457"/>
                  </a:cxn>
                  <a:cxn ang="0">
                    <a:pos x="351" y="1229"/>
                  </a:cxn>
                  <a:cxn ang="0">
                    <a:pos x="292" y="1001"/>
                  </a:cxn>
                  <a:cxn ang="0">
                    <a:pos x="238" y="761"/>
                  </a:cxn>
                  <a:cxn ang="0">
                    <a:pos x="173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67" y="522"/>
                  </a:cxn>
                  <a:cxn ang="0">
                    <a:pos x="227" y="767"/>
                  </a:cxn>
                  <a:cxn ang="0">
                    <a:pos x="286" y="1001"/>
                  </a:cxn>
                  <a:cxn ang="0">
                    <a:pos x="337" y="1235"/>
                  </a:cxn>
                  <a:cxn ang="0">
                    <a:pos x="375" y="1463"/>
                  </a:cxn>
                  <a:cxn ang="0">
                    <a:pos x="405" y="1690"/>
                  </a:cxn>
                  <a:cxn ang="0">
                    <a:pos x="423" y="1924"/>
                  </a:cxn>
                  <a:cxn ang="0">
                    <a:pos x="435" y="2188"/>
                  </a:cxn>
                  <a:cxn ang="0">
                    <a:pos x="429" y="2458"/>
                  </a:cxn>
                  <a:cxn ang="0">
                    <a:pos x="417" y="2733"/>
                  </a:cxn>
                  <a:cxn ang="0">
                    <a:pos x="387" y="3021"/>
                  </a:cxn>
                  <a:cxn ang="0">
                    <a:pos x="351" y="3321"/>
                  </a:cxn>
                  <a:cxn ang="0">
                    <a:pos x="286" y="3639"/>
                  </a:cxn>
                  <a:cxn ang="0">
                    <a:pos x="215" y="3968"/>
                  </a:cxn>
                  <a:cxn ang="0">
                    <a:pos x="137" y="4316"/>
                  </a:cxn>
                  <a:cxn ang="0">
                    <a:pos x="149" y="4316"/>
                  </a:cxn>
                  <a:cxn ang="0">
                    <a:pos x="227" y="3968"/>
                  </a:cxn>
                  <a:cxn ang="0">
                    <a:pos x="298" y="3639"/>
                  </a:cxn>
                  <a:cxn ang="0">
                    <a:pos x="363" y="3321"/>
                  </a:cxn>
                  <a:cxn ang="0">
                    <a:pos x="399" y="3021"/>
                  </a:cxn>
                  <a:cxn ang="0">
                    <a:pos x="429" y="2733"/>
                  </a:cxn>
                  <a:cxn ang="0">
                    <a:pos x="441" y="2458"/>
                  </a:cxn>
                  <a:cxn ang="0">
                    <a:pos x="447" y="2188"/>
                  </a:cxn>
                  <a:cxn ang="0">
                    <a:pos x="435" y="1924"/>
                  </a:cxn>
                  <a:cxn ang="0">
                    <a:pos x="435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578" y="2020"/>
                  </a:cxn>
                  <a:cxn ang="0">
                    <a:pos x="560" y="1732"/>
                  </a:cxn>
                  <a:cxn ang="0">
                    <a:pos x="525" y="1445"/>
                  </a:cxn>
                  <a:cxn ang="0">
                    <a:pos x="477" y="1175"/>
                  </a:cxn>
                  <a:cxn ang="0">
                    <a:pos x="406" y="911"/>
                  </a:cxn>
                  <a:cxn ang="0">
                    <a:pos x="328" y="659"/>
                  </a:cxn>
                  <a:cxn ang="0">
                    <a:pos x="239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27" y="426"/>
                  </a:cxn>
                  <a:cxn ang="0">
                    <a:pos x="316" y="659"/>
                  </a:cxn>
                  <a:cxn ang="0">
                    <a:pos x="394" y="911"/>
                  </a:cxn>
                  <a:cxn ang="0">
                    <a:pos x="465" y="1175"/>
                  </a:cxn>
                  <a:cxn ang="0">
                    <a:pos x="513" y="1445"/>
                  </a:cxn>
                  <a:cxn ang="0">
                    <a:pos x="548" y="1732"/>
                  </a:cxn>
                  <a:cxn ang="0">
                    <a:pos x="566" y="2020"/>
                  </a:cxn>
                  <a:cxn ang="0">
                    <a:pos x="566" y="2326"/>
                  </a:cxn>
                  <a:cxn ang="0">
                    <a:pos x="554" y="2632"/>
                  </a:cxn>
                  <a:cxn ang="0">
                    <a:pos x="525" y="2931"/>
                  </a:cxn>
                  <a:cxn ang="0">
                    <a:pos x="477" y="3225"/>
                  </a:cxn>
                  <a:cxn ang="0">
                    <a:pos x="400" y="3513"/>
                  </a:cxn>
                  <a:cxn ang="0">
                    <a:pos x="322" y="3788"/>
                  </a:cxn>
                  <a:cxn ang="0">
                    <a:pos x="227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39" y="4058"/>
                  </a:cxn>
                  <a:cxn ang="0">
                    <a:pos x="334" y="3788"/>
                  </a:cxn>
                  <a:cxn ang="0">
                    <a:pos x="412" y="3513"/>
                  </a:cxn>
                  <a:cxn ang="0">
                    <a:pos x="489" y="3225"/>
                  </a:cxn>
                  <a:cxn ang="0">
                    <a:pos x="537" y="2931"/>
                  </a:cxn>
                  <a:cxn ang="0">
                    <a:pos x="566" y="2632"/>
                  </a:cxn>
                  <a:cxn ang="0">
                    <a:pos x="578" y="2326"/>
                  </a:cxn>
                  <a:cxn ang="0">
                    <a:pos x="578" y="2020"/>
                  </a:cxn>
                  <a:cxn ang="0">
                    <a:pos x="578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10" y="2086"/>
                  </a:cxn>
                  <a:cxn ang="0">
                    <a:pos x="692" y="1810"/>
                  </a:cxn>
                  <a:cxn ang="0">
                    <a:pos x="656" y="1541"/>
                  </a:cxn>
                  <a:cxn ang="0">
                    <a:pos x="596" y="1271"/>
                  </a:cxn>
                  <a:cxn ang="0">
                    <a:pos x="508" y="1007"/>
                  </a:cxn>
                  <a:cxn ang="0">
                    <a:pos x="412" y="749"/>
                  </a:cxn>
                  <a:cxn ang="0">
                    <a:pos x="304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92" y="492"/>
                  </a:cxn>
                  <a:cxn ang="0">
                    <a:pos x="400" y="749"/>
                  </a:cxn>
                  <a:cxn ang="0">
                    <a:pos x="496" y="1007"/>
                  </a:cxn>
                  <a:cxn ang="0">
                    <a:pos x="584" y="1271"/>
                  </a:cxn>
                  <a:cxn ang="0">
                    <a:pos x="644" y="1541"/>
                  </a:cxn>
                  <a:cxn ang="0">
                    <a:pos x="680" y="1810"/>
                  </a:cxn>
                  <a:cxn ang="0">
                    <a:pos x="698" y="2086"/>
                  </a:cxn>
                  <a:cxn ang="0">
                    <a:pos x="698" y="2368"/>
                  </a:cxn>
                  <a:cxn ang="0">
                    <a:pos x="680" y="2650"/>
                  </a:cxn>
                  <a:cxn ang="0">
                    <a:pos x="638" y="2931"/>
                  </a:cxn>
                  <a:cxn ang="0">
                    <a:pos x="578" y="3213"/>
                  </a:cxn>
                  <a:cxn ang="0">
                    <a:pos x="484" y="3495"/>
                  </a:cxn>
                  <a:cxn ang="0">
                    <a:pos x="382" y="3777"/>
                  </a:cxn>
                  <a:cxn ang="0">
                    <a:pos x="262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74" y="4046"/>
                  </a:cxn>
                  <a:cxn ang="0">
                    <a:pos x="394" y="3777"/>
                  </a:cxn>
                  <a:cxn ang="0">
                    <a:pos x="496" y="3495"/>
                  </a:cxn>
                  <a:cxn ang="0">
                    <a:pos x="590" y="3219"/>
                  </a:cxn>
                  <a:cxn ang="0">
                    <a:pos x="650" y="2937"/>
                  </a:cxn>
                  <a:cxn ang="0">
                    <a:pos x="692" y="2656"/>
                  </a:cxn>
                  <a:cxn ang="0">
                    <a:pos x="710" y="2368"/>
                  </a:cxn>
                  <a:cxn ang="0">
                    <a:pos x="710" y="2086"/>
                  </a:cxn>
                  <a:cxn ang="0">
                    <a:pos x="710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888" y="2128"/>
                  </a:cxn>
                  <a:cxn ang="0">
                    <a:pos x="864" y="1834"/>
                  </a:cxn>
                  <a:cxn ang="0">
                    <a:pos x="841" y="1684"/>
                  </a:cxn>
                  <a:cxn ang="0">
                    <a:pos x="817" y="1541"/>
                  </a:cxn>
                  <a:cxn ang="0">
                    <a:pos x="781" y="1397"/>
                  </a:cxn>
                  <a:cxn ang="0">
                    <a:pos x="742" y="1253"/>
                  </a:cxn>
                  <a:cxn ang="0">
                    <a:pos x="686" y="1115"/>
                  </a:cxn>
                  <a:cxn ang="0">
                    <a:pos x="632" y="977"/>
                  </a:cxn>
                  <a:cxn ang="0">
                    <a:pos x="513" y="719"/>
                  </a:cxn>
                  <a:cxn ang="0">
                    <a:pos x="364" y="468"/>
                  </a:cxn>
                  <a:cxn ang="0">
                    <a:pos x="203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91" y="228"/>
                  </a:cxn>
                  <a:cxn ang="0">
                    <a:pos x="352" y="468"/>
                  </a:cxn>
                  <a:cxn ang="0">
                    <a:pos x="501" y="719"/>
                  </a:cxn>
                  <a:cxn ang="0">
                    <a:pos x="620" y="983"/>
                  </a:cxn>
                  <a:cxn ang="0">
                    <a:pos x="674" y="1121"/>
                  </a:cxn>
                  <a:cxn ang="0">
                    <a:pos x="724" y="1259"/>
                  </a:cxn>
                  <a:cxn ang="0">
                    <a:pos x="769" y="1403"/>
                  </a:cxn>
                  <a:cxn ang="0">
                    <a:pos x="805" y="1547"/>
                  </a:cxn>
                  <a:cxn ang="0">
                    <a:pos x="835" y="1690"/>
                  </a:cxn>
                  <a:cxn ang="0">
                    <a:pos x="852" y="1834"/>
                  </a:cxn>
                  <a:cxn ang="0">
                    <a:pos x="870" y="1984"/>
                  </a:cxn>
                  <a:cxn ang="0">
                    <a:pos x="876" y="2128"/>
                  </a:cxn>
                  <a:cxn ang="0">
                    <a:pos x="882" y="2278"/>
                  </a:cxn>
                  <a:cxn ang="0">
                    <a:pos x="876" y="2428"/>
                  </a:cxn>
                  <a:cxn ang="0">
                    <a:pos x="864" y="2572"/>
                  </a:cxn>
                  <a:cxn ang="0">
                    <a:pos x="852" y="2721"/>
                  </a:cxn>
                  <a:cxn ang="0">
                    <a:pos x="829" y="2865"/>
                  </a:cxn>
                  <a:cxn ang="0">
                    <a:pos x="799" y="3015"/>
                  </a:cxn>
                  <a:cxn ang="0">
                    <a:pos x="757" y="3159"/>
                  </a:cxn>
                  <a:cxn ang="0">
                    <a:pos x="704" y="3303"/>
                  </a:cxn>
                  <a:cxn ang="0">
                    <a:pos x="608" y="3567"/>
                  </a:cxn>
                  <a:cxn ang="0">
                    <a:pos x="495" y="3824"/>
                  </a:cxn>
                  <a:cxn ang="0">
                    <a:pos x="346" y="4076"/>
                  </a:cxn>
                  <a:cxn ang="0">
                    <a:pos x="191" y="4316"/>
                  </a:cxn>
                  <a:cxn ang="0">
                    <a:pos x="203" y="4316"/>
                  </a:cxn>
                  <a:cxn ang="0">
                    <a:pos x="358" y="4076"/>
                  </a:cxn>
                  <a:cxn ang="0">
                    <a:pos x="507" y="3824"/>
                  </a:cxn>
                  <a:cxn ang="0">
                    <a:pos x="620" y="3573"/>
                  </a:cxn>
                  <a:cxn ang="0">
                    <a:pos x="716" y="3309"/>
                  </a:cxn>
                  <a:cxn ang="0">
                    <a:pos x="769" y="3165"/>
                  </a:cxn>
                  <a:cxn ang="0">
                    <a:pos x="811" y="3021"/>
                  </a:cxn>
                  <a:cxn ang="0">
                    <a:pos x="841" y="2871"/>
                  </a:cxn>
                  <a:cxn ang="0">
                    <a:pos x="864" y="2727"/>
                  </a:cxn>
                  <a:cxn ang="0">
                    <a:pos x="876" y="2578"/>
                  </a:cxn>
                  <a:cxn ang="0">
                    <a:pos x="888" y="2428"/>
                  </a:cxn>
                  <a:cxn ang="0">
                    <a:pos x="894" y="2278"/>
                  </a:cxn>
                  <a:cxn ang="0">
                    <a:pos x="888" y="2128"/>
                  </a:cxn>
                  <a:cxn ang="0">
                    <a:pos x="888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88" y="791"/>
                  </a:cxn>
                  <a:cxn ang="0">
                    <a:pos x="94" y="671"/>
                  </a:cxn>
                  <a:cxn ang="0">
                    <a:pos x="106" y="557"/>
                  </a:cxn>
                  <a:cxn ang="0">
                    <a:pos x="118" y="444"/>
                  </a:cxn>
                  <a:cxn ang="0">
                    <a:pos x="124" y="342"/>
                  </a:cxn>
                  <a:cxn ang="0">
                    <a:pos x="136" y="246"/>
                  </a:cxn>
                  <a:cxn ang="0">
                    <a:pos x="142" y="156"/>
                  </a:cxn>
                  <a:cxn ang="0">
                    <a:pos x="154" y="72"/>
                  </a:cxn>
                  <a:cxn ang="0">
                    <a:pos x="160" y="0"/>
                  </a:cxn>
                  <a:cxn ang="0">
                    <a:pos x="148" y="0"/>
                  </a:cxn>
                  <a:cxn ang="0">
                    <a:pos x="142" y="72"/>
                  </a:cxn>
                  <a:cxn ang="0">
                    <a:pos x="130" y="156"/>
                  </a:cxn>
                  <a:cxn ang="0">
                    <a:pos x="124" y="246"/>
                  </a:cxn>
                  <a:cxn ang="0">
                    <a:pos x="112" y="342"/>
                  </a:cxn>
                  <a:cxn ang="0">
                    <a:pos x="106" y="444"/>
                  </a:cxn>
                  <a:cxn ang="0">
                    <a:pos x="94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00" y="4058"/>
                  </a:cxn>
                  <a:cxn ang="0">
                    <a:pos x="136" y="4316"/>
                  </a:cxn>
                  <a:cxn ang="0">
                    <a:pos x="148" y="4316"/>
                  </a:cxn>
                  <a:cxn ang="0">
                    <a:pos x="112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73" y="641"/>
                  </a:cxn>
                  <a:cxn ang="0">
                    <a:pos x="220" y="408"/>
                  </a:cxn>
                  <a:cxn ang="0">
                    <a:pos x="262" y="192"/>
                  </a:cxn>
                  <a:cxn ang="0">
                    <a:pos x="310" y="0"/>
                  </a:cxn>
                  <a:cxn ang="0">
                    <a:pos x="298" y="0"/>
                  </a:cxn>
                  <a:cxn ang="0">
                    <a:pos x="250" y="192"/>
                  </a:cxn>
                  <a:cxn ang="0">
                    <a:pos x="209" y="408"/>
                  </a:cxn>
                  <a:cxn ang="0">
                    <a:pos x="167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14" y="4064"/>
                  </a:cxn>
                  <a:cxn ang="0">
                    <a:pos x="286" y="4316"/>
                  </a:cxn>
                  <a:cxn ang="0">
                    <a:pos x="298" y="4316"/>
                  </a:cxn>
                  <a:cxn ang="0">
                    <a:pos x="226" y="4064"/>
                  </a:cxn>
                  <a:cxn ang="0">
                    <a:pos x="167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35" y="0"/>
                  </a:cxn>
                  <a:cxn ang="0">
                    <a:pos x="423" y="0"/>
                  </a:cxn>
                  <a:cxn ang="0">
                    <a:pos x="327" y="222"/>
                  </a:cxn>
                  <a:cxn ang="0">
                    <a:pos x="250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80" y="4058"/>
                  </a:cxn>
                  <a:cxn ang="0">
                    <a:pos x="357" y="4316"/>
                  </a:cxn>
                  <a:cxn ang="0">
                    <a:pos x="369" y="4316"/>
                  </a:cxn>
                  <a:cxn ang="0">
                    <a:pos x="292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56" y="462"/>
                  </a:cxn>
                  <a:cxn ang="0">
                    <a:pos x="339" y="222"/>
                  </a:cxn>
                  <a:cxn ang="0">
                    <a:pos x="435" y="0"/>
                  </a:cxn>
                  <a:cxn ang="0">
                    <a:pos x="435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46" y="480"/>
                  </a:cxn>
                  <a:cxn ang="0">
                    <a:pos x="460" y="234"/>
                  </a:cxn>
                  <a:cxn ang="0">
                    <a:pos x="585" y="0"/>
                  </a:cxn>
                  <a:cxn ang="0">
                    <a:pos x="573" y="0"/>
                  </a:cxn>
                  <a:cxn ang="0">
                    <a:pos x="448" y="234"/>
                  </a:cxn>
                  <a:cxn ang="0">
                    <a:pos x="334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82" y="4070"/>
                  </a:cxn>
                  <a:cxn ang="0">
                    <a:pos x="495" y="4316"/>
                  </a:cxn>
                  <a:cxn ang="0">
                    <a:pos x="507" y="4316"/>
                  </a:cxn>
                  <a:cxn ang="0">
                    <a:pos x="394" y="4070"/>
                  </a:cxn>
                  <a:cxn ang="0">
                    <a:pos x="298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26" y="941"/>
                  </a:cxn>
                  <a:cxn ang="0">
                    <a:pos x="327" y="689"/>
                  </a:cxn>
                  <a:cxn ang="0">
                    <a:pos x="453" y="444"/>
                  </a:cxn>
                  <a:cxn ang="0">
                    <a:pos x="602" y="216"/>
                  </a:cxn>
                  <a:cxn ang="0">
                    <a:pos x="757" y="0"/>
                  </a:cxn>
                  <a:cxn ang="0">
                    <a:pos x="745" y="0"/>
                  </a:cxn>
                  <a:cxn ang="0">
                    <a:pos x="590" y="210"/>
                  </a:cxn>
                  <a:cxn ang="0">
                    <a:pos x="441" y="438"/>
                  </a:cxn>
                  <a:cxn ang="0">
                    <a:pos x="322" y="683"/>
                  </a:cxn>
                  <a:cxn ang="0">
                    <a:pos x="220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38" y="3573"/>
                  </a:cxn>
                  <a:cxn ang="0">
                    <a:pos x="327" y="3824"/>
                  </a:cxn>
                  <a:cxn ang="0">
                    <a:pos x="435" y="4076"/>
                  </a:cxn>
                  <a:cxn ang="0">
                    <a:pos x="558" y="4316"/>
                  </a:cxn>
                  <a:cxn ang="0">
                    <a:pos x="578" y="4316"/>
                  </a:cxn>
                  <a:cxn ang="0">
                    <a:pos x="447" y="4076"/>
                  </a:cxn>
                  <a:cxn ang="0">
                    <a:pos x="339" y="3824"/>
                  </a:cxn>
                  <a:cxn ang="0">
                    <a:pos x="250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72" y="1235"/>
                  </a:cxn>
                  <a:cxn ang="0">
                    <a:pos x="262" y="995"/>
                  </a:cxn>
                  <a:cxn ang="0">
                    <a:pos x="376" y="755"/>
                  </a:cxn>
                  <a:cxn ang="0">
                    <a:pos x="518" y="510"/>
                  </a:cxn>
                  <a:cxn ang="0">
                    <a:pos x="680" y="258"/>
                  </a:cxn>
                  <a:cxn ang="0">
                    <a:pos x="774" y="132"/>
                  </a:cxn>
                  <a:cxn ang="0">
                    <a:pos x="870" y="0"/>
                  </a:cxn>
                  <a:cxn ang="0">
                    <a:pos x="858" y="0"/>
                  </a:cxn>
                  <a:cxn ang="0">
                    <a:pos x="762" y="132"/>
                  </a:cxn>
                  <a:cxn ang="0">
                    <a:pos x="662" y="258"/>
                  </a:cxn>
                  <a:cxn ang="0">
                    <a:pos x="584" y="384"/>
                  </a:cxn>
                  <a:cxn ang="0">
                    <a:pos x="506" y="510"/>
                  </a:cxn>
                  <a:cxn ang="0">
                    <a:pos x="364" y="755"/>
                  </a:cxn>
                  <a:cxn ang="0">
                    <a:pos x="250" y="995"/>
                  </a:cxn>
                  <a:cxn ang="0">
                    <a:pos x="161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61" y="3171"/>
                  </a:cxn>
                  <a:cxn ang="0">
                    <a:pos x="208" y="3321"/>
                  </a:cxn>
                  <a:cxn ang="0">
                    <a:pos x="256" y="3477"/>
                  </a:cxn>
                  <a:cxn ang="0">
                    <a:pos x="316" y="3639"/>
                  </a:cxn>
                  <a:cxn ang="0">
                    <a:pos x="376" y="3800"/>
                  </a:cxn>
                  <a:cxn ang="0">
                    <a:pos x="459" y="3968"/>
                  </a:cxn>
                  <a:cxn ang="0">
                    <a:pos x="530" y="4136"/>
                  </a:cxn>
                  <a:cxn ang="0">
                    <a:pos x="614" y="4316"/>
                  </a:cxn>
                  <a:cxn ang="0">
                    <a:pos x="626" y="4316"/>
                  </a:cxn>
                  <a:cxn ang="0">
                    <a:pos x="542" y="4136"/>
                  </a:cxn>
                  <a:cxn ang="0">
                    <a:pos x="470" y="3968"/>
                  </a:cxn>
                  <a:cxn ang="0">
                    <a:pos x="388" y="3800"/>
                  </a:cxn>
                  <a:cxn ang="0">
                    <a:pos x="328" y="3639"/>
                  </a:cxn>
                  <a:cxn ang="0">
                    <a:pos x="268" y="3477"/>
                  </a:cxn>
                  <a:cxn ang="0">
                    <a:pos x="220" y="3327"/>
                  </a:cxn>
                  <a:cxn ang="0">
                    <a:pos x="172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72" y="576"/>
                </a:cxn>
                <a:cxn ang="0">
                  <a:pos x="238" y="744"/>
                </a:cxn>
                <a:cxn ang="0">
                  <a:pos x="316" y="917"/>
                </a:cxn>
                <a:cxn ang="0">
                  <a:pos x="400" y="1085"/>
                </a:cxn>
                <a:cxn ang="0">
                  <a:pos x="506" y="1253"/>
                </a:cxn>
                <a:cxn ang="0">
                  <a:pos x="608" y="1415"/>
                </a:cxn>
                <a:cxn ang="0">
                  <a:pos x="626" y="1415"/>
                </a:cxn>
                <a:cxn ang="0">
                  <a:pos x="518" y="1247"/>
                </a:cxn>
                <a:cxn ang="0">
                  <a:pos x="412" y="1073"/>
                </a:cxn>
                <a:cxn ang="0">
                  <a:pos x="322" y="899"/>
                </a:cxn>
                <a:cxn ang="0">
                  <a:pos x="244" y="720"/>
                </a:cxn>
                <a:cxn ang="0">
                  <a:pos x="172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26" y="426"/>
                </a:cxn>
                <a:cxn ang="0">
                  <a:pos x="238" y="426"/>
                </a:cxn>
                <a:cxn ang="0">
                  <a:pos x="178" y="330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14" y="1786"/>
                </a:cxn>
                <a:cxn ang="0">
                  <a:pos x="1014" y="1720"/>
                </a:cxn>
                <a:cxn ang="0">
                  <a:pos x="1002" y="1666"/>
                </a:cxn>
                <a:cxn ang="0">
                  <a:pos x="990" y="1613"/>
                </a:cxn>
                <a:cxn ang="0">
                  <a:pos x="954" y="1487"/>
                </a:cxn>
                <a:cxn ang="0">
                  <a:pos x="918" y="1361"/>
                </a:cxn>
                <a:cxn ang="0">
                  <a:pos x="818" y="1121"/>
                </a:cxn>
                <a:cxn ang="0">
                  <a:pos x="704" y="899"/>
                </a:cxn>
                <a:cxn ang="0">
                  <a:pos x="584" y="689"/>
                </a:cxn>
                <a:cxn ang="0">
                  <a:pos x="442" y="498"/>
                </a:cxn>
                <a:cxn ang="0">
                  <a:pos x="304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86" y="318"/>
                </a:cxn>
                <a:cxn ang="0">
                  <a:pos x="424" y="498"/>
                </a:cxn>
                <a:cxn ang="0">
                  <a:pos x="567" y="689"/>
                </a:cxn>
                <a:cxn ang="0">
                  <a:pos x="692" y="899"/>
                </a:cxn>
                <a:cxn ang="0">
                  <a:pos x="800" y="1121"/>
                </a:cxn>
                <a:cxn ang="0">
                  <a:pos x="906" y="1361"/>
                </a:cxn>
                <a:cxn ang="0">
                  <a:pos x="942" y="1487"/>
                </a:cxn>
                <a:cxn ang="0">
                  <a:pos x="978" y="1619"/>
                </a:cxn>
                <a:cxn ang="0">
                  <a:pos x="996" y="1702"/>
                </a:cxn>
                <a:cxn ang="0">
                  <a:pos x="1014" y="1786"/>
                </a:cxn>
                <a:cxn ang="0">
                  <a:pos x="1014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39" y="845"/>
                </a:cxn>
                <a:cxn ang="0">
                  <a:pos x="739" y="821"/>
                </a:cxn>
                <a:cxn ang="0">
                  <a:pos x="596" y="605"/>
                </a:cxn>
                <a:cxn ang="0">
                  <a:pos x="417" y="396"/>
                </a:cxn>
                <a:cxn ang="0">
                  <a:pos x="232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20" y="198"/>
                </a:cxn>
                <a:cxn ang="0">
                  <a:pos x="411" y="408"/>
                </a:cxn>
                <a:cxn ang="0">
                  <a:pos x="590" y="623"/>
                </a:cxn>
                <a:cxn ang="0">
                  <a:pos x="739" y="845"/>
                </a:cxn>
                <a:cxn ang="0">
                  <a:pos x="739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18" y="414"/>
                </a:cxn>
                <a:cxn ang="0">
                  <a:pos x="418" y="396"/>
                </a:cxn>
                <a:cxn ang="0">
                  <a:pos x="233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27" y="204"/>
                </a:cxn>
                <a:cxn ang="0">
                  <a:pos x="418" y="414"/>
                </a:cxn>
                <a:cxn ang="0">
                  <a:pos x="418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26" y="827"/>
                </a:cxn>
                <a:cxn ang="0">
                  <a:pos x="322" y="647"/>
                </a:cxn>
                <a:cxn ang="0">
                  <a:pos x="453" y="474"/>
                </a:cxn>
                <a:cxn ang="0">
                  <a:pos x="578" y="312"/>
                </a:cxn>
                <a:cxn ang="0">
                  <a:pos x="726" y="150"/>
                </a:cxn>
                <a:cxn ang="0">
                  <a:pos x="888" y="0"/>
                </a:cxn>
                <a:cxn ang="0">
                  <a:pos x="870" y="0"/>
                </a:cxn>
                <a:cxn ang="0">
                  <a:pos x="710" y="144"/>
                </a:cxn>
                <a:cxn ang="0">
                  <a:pos x="572" y="300"/>
                </a:cxn>
                <a:cxn ang="0">
                  <a:pos x="444" y="462"/>
                </a:cxn>
                <a:cxn ang="0">
                  <a:pos x="322" y="629"/>
                </a:cxn>
                <a:cxn ang="0">
                  <a:pos x="226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08" y="0"/>
                </a:cxn>
                <a:cxn ang="0">
                  <a:pos x="590" y="0"/>
                </a:cxn>
                <a:cxn ang="0">
                  <a:pos x="418" y="132"/>
                </a:cxn>
                <a:cxn ang="0">
                  <a:pos x="268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68" y="282"/>
                </a:cxn>
                <a:cxn ang="0">
                  <a:pos x="424" y="138"/>
                </a:cxn>
                <a:cxn ang="0">
                  <a:pos x="608" y="0"/>
                </a:cxn>
                <a:cxn ang="0">
                  <a:pos x="608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80" y="0"/>
                </a:cxn>
                <a:cxn ang="0">
                  <a:pos x="262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80" y="0"/>
                </a:cxn>
                <a:cxn ang="0">
                  <a:pos x="280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0" y="1052513"/>
            <a:ext cx="9126538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5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anose="020B0600000101010101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8964613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54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</a:t>
            </a:r>
            <a:r>
              <a:rPr kumimoji="0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技术与应用</a:t>
            </a:r>
            <a:br>
              <a:rPr kumimoji="0" 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er Network Technology and Application</a:t>
            </a: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5438" y="1055688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CSMA/CD协议的相关知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包括其工作原理、最长冲突检测时间计算、最短帧长的计算、争用期的计算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掌握一个有效的以太网帧的帧长范围（最长和最短帧长）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Arial" panose="020B0604020202020204" pitchFamily="34" charset="0"/>
              </a:rPr>
              <a:t>.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掌握以太网交换机转发帧的过程，三种转发方式及其特点，理解碎片帧的含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,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会计算各种转发方式时的转发时延。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sym typeface="Arial" panose="020B0604020202020204" pitchFamily="34" charset="0"/>
            </a:endParaRPr>
          </a:p>
          <a:p>
            <a:pPr lvl="0" eaLnBrk="1" hangingPunct="1"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4.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理解无线局域网</a:t>
            </a:r>
            <a:r>
              <a:rPr 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802.11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标准中所用协议</a:t>
            </a:r>
            <a:r>
              <a:rPr 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CSMA/CA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的基本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概念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8847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下列设备中工作在数据链路层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      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和无线局域网的介质访问控制方法分别是什么？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3341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带宽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E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带传输，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双绞线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下列设备中工作在数据链路层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   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星型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总线型 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和无线局域网的介质访问控制方法分别是什么？简述其工作原理。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以太网：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/CD,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无线局域网：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/CA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0144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196752"/>
            <a:ext cx="8424936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利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EEE802.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局域网传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CII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码信息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JUPT”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 若每个字母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CII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码占一个字节，若封装成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A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帧格式，需要填充的字节数是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对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0Mbps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以太网交换机，当输出端口无排队，以无碎片交换方式转发一个以太网帧（不包括前导码及帧开始标志）时，引入的转发延迟至少是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68559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196752"/>
            <a:ext cx="8424936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利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EEE802.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局域网传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CII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码信息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JUPT”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 若每个字母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CII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码占一个字节，若封装成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A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帧格式，需要填充的字节数是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en-US" altLang="zh-CN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1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（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6-5=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对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0Mbps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以太网交换机，当输出端口无排队，以无碎片交换方式转发一个以太网帧（不包括前导码及帧开始标志）时，引入的转发延迟至少是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en-US" altLang="zh-CN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024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×8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500×10</a:t>
            </a:r>
            <a:r>
              <a:rPr lang="en-US" altLang="zh-CN" sz="30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88718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736"/>
            <a:ext cx="8964488" cy="4392488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一个以太网中相距最远的两个站点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之间的距离是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4km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使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，信号在总线上的传播速度是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2800" baseline="300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m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数据发送速率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要发送一个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数据帧给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收到该帧后，立即返回一个长度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数据帧。则：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开始发送该数据帧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接收完毕所需的时间是多少？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开始发送该数据帧到接收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返回的数据帧所需的时间共是多少？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假如除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以外，中间的其它站点都不发送数据，则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发送数据后，最快经过多长时间可能检测到发生碰撞？最晚又是多长时间？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ChangeArrowheads="1"/>
          </p:cNvSpPr>
          <p:nvPr/>
        </p:nvSpPr>
        <p:spPr>
          <a:xfrm>
            <a:off x="323528" y="15362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520940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052736"/>
            <a:ext cx="864096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两站相距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km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使用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协议，信号在网络上的传播速度是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24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/s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两站发送速率为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站发送长度为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字节的数据帧。</a:t>
            </a: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解：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发送时延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Wingdings" panose="05000000000000000000" pitchFamily="2" charset="2"/>
              </a:rPr>
              <a:t>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1000×8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(100×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=80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传播时延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: 4×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(2×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=20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 </a:t>
            </a: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总时延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0+20=100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站返回的数据帧发送时延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传播时延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4×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(2×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=20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 </a:t>
            </a:r>
          </a:p>
          <a:p>
            <a:pPr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总时延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+8+20=128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 </a:t>
            </a:r>
          </a:p>
          <a:p>
            <a:pPr lvl="0" algn="just" eaLnBrk="1" hangingPunct="1"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（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最快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el-GR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,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最慢：</a:t>
            </a:r>
            <a:r>
              <a:rPr lang="en-US" altLang="zh-CN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0</a:t>
            </a:r>
            <a:r>
              <a:rPr lang="el-GR" altLang="zh-CN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μ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</a:p>
          <a:p>
            <a:pPr lvl="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ChangeArrowheads="1"/>
          </p:cNvSpPr>
          <p:nvPr/>
        </p:nvSpPr>
        <p:spPr>
          <a:xfrm>
            <a:off x="323528" y="15362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8107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528" y="4240377"/>
          <a:ext cx="26590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02500" imgH="4711700" progId="Visio.Drawing.11">
                  <p:embed/>
                </p:oleObj>
              </mc:Choice>
              <mc:Fallback>
                <p:oleObj r:id="rId2" imgW="7302500" imgH="4711700" progId="Visio.Drawing.11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4240377"/>
                        <a:ext cx="2659062" cy="1706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9512" y="1299210"/>
            <a:ext cx="878497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rtl="0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若交换机转发表一开始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该数据帧的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最大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长度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是多少字节？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3D923F5-A9DC-4658-9DAE-A1406F221AA7}"/>
              </a:ext>
            </a:extLst>
          </p:cNvPr>
          <p:cNvGraphicFramePr/>
          <p:nvPr/>
        </p:nvGraphicFramePr>
        <p:xfrm>
          <a:off x="5554190" y="4869160"/>
          <a:ext cx="3153320" cy="13404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6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66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766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/>
                        <a:t>站地址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/>
                        <a:t>端口号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400" b="1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2800" b="1">
                        <a:sym typeface="Wingdings" panose="05000000000000000000" charset="0"/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085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DF7084ED-E2F2-4BEC-B65D-E2F14BC48A72}"/>
              </a:ext>
            </a:extLst>
          </p:cNvPr>
          <p:cNvSpPr/>
          <p:nvPr/>
        </p:nvSpPr>
        <p:spPr>
          <a:xfrm>
            <a:off x="6012160" y="3861048"/>
            <a:ext cx="2058329" cy="67056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 algn="ctr" eaLnBrk="0" hangingPunct="0"/>
            <a:r>
              <a:rPr kumimoji="1" lang="zh-CN" altLang="en-US" sz="2400" dirty="0">
                <a:solidFill>
                  <a:schemeClr val="bg1"/>
                </a:solidFill>
              </a:rPr>
              <a:t>交换机转发</a:t>
            </a:r>
            <a:r>
              <a:rPr kumimoji="1"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表</a:t>
            </a:r>
          </a:p>
        </p:txBody>
      </p:sp>
    </p:spTree>
    <p:extLst>
      <p:ext uri="{BB962C8B-B14F-4D97-AF65-F5344CB8AC3E}">
        <p14:creationId xmlns:p14="http://schemas.microsoft.com/office/powerpoint/2010/main" val="2379722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FECBDF8-9E1F-4ED3-82BC-5108C8EE9C88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664450" y="1999298"/>
          <a:ext cx="26590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02500" imgH="4711700" progId="Visio.Drawing.11">
                  <p:embed/>
                </p:oleObj>
              </mc:Choice>
              <mc:Fallback>
                <p:oleObj r:id="rId2" imgW="7302500" imgH="4711700" progId="Visio.Drawing.11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64450" y="1999298"/>
                        <a:ext cx="2659062" cy="1706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9512" y="1124744"/>
            <a:ext cx="659765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rtl="0"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该数据帧的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最大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长度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是多少字节？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006850" y="4709323"/>
          <a:ext cx="3770312" cy="19509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716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7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4936">
                <a:tc>
                  <a:txBody>
                    <a:bodyPr/>
                    <a:lstStyle/>
                    <a:p>
                      <a:pPr indent="66675" algn="ctr">
                        <a:spcAft>
                          <a:spcPts val="0"/>
                        </a:spcAft>
                      </a:pPr>
                      <a:r>
                        <a:rPr lang="zh-CN" altLang="en-US" sz="3200" kern="100" cap="all" dirty="0">
                          <a:effectLst/>
                        </a:rPr>
                        <a:t>目的地址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kern="100" cap="all">
                          <a:effectLst/>
                        </a:rPr>
                        <a:t>端口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89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200" kern="100" dirty="0">
                          <a:solidFill>
                            <a:srgbClr val="FF0000"/>
                          </a:solidFill>
                          <a:effectLst/>
                        </a:rPr>
                        <a:t>MAC1</a:t>
                      </a:r>
                      <a:endParaRPr lang="zh-CN" alt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cap="all" dirty="0">
                          <a:solidFill>
                            <a:srgbClr val="FF0000"/>
                          </a:solidFill>
                          <a:effectLst/>
                        </a:rPr>
                        <a:t>mac3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kern="100" cap="all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alt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8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23528" y="4725144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rtl="0"/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转发端口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2,3</a:t>
            </a:r>
          </a:p>
          <a:p>
            <a:pPr lvl="0" rtl="0"/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转发端口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1</a:t>
            </a:r>
            <a:endParaRPr lang="zh-CN" altLang="en-US" sz="32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20272" y="4725144"/>
            <a:ext cx="194421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rtl="0"/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1518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  <a:cs typeface="+mn-cs"/>
              </a:rPr>
              <a:t>字节</a:t>
            </a:r>
          </a:p>
          <a:p>
            <a:endParaRPr lang="zh-CN" alt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10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4744"/>
            <a:ext cx="9252520" cy="540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会区分一个分类的IP地址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类型，区分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特殊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作用及工作原理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会分析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数据报的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关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2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理解因特网控制报文协议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CM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及其应用（如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ING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等）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能够分析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分片原因，分片以及和分片相反的重组工作是由什么设备完成的，并能够分析分片的结果。 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4678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605" y="-27622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考试题型</a:t>
            </a: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395288" y="1268413"/>
            <a:ext cx="8353425" cy="49672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单项选择题	（</a:t>
            </a:r>
            <a:r>
              <a:rPr lang="en-US" altLang="zh-CN" sz="3200" dirty="0">
                <a:sym typeface="+mn-ea"/>
              </a:rPr>
              <a:t>10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2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简答题		（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3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综合应用题</a:t>
            </a:r>
            <a:r>
              <a:rPr lang="zh-CN" altLang="en-US" sz="3200" dirty="0"/>
              <a:t>	（  </a:t>
            </a:r>
            <a:r>
              <a:rPr lang="en-US" altLang="zh-CN" sz="3200" dirty="0"/>
              <a:t>4</a:t>
            </a:r>
            <a:r>
              <a:rPr lang="zh-CN" altLang="en-US" sz="3200" dirty="0"/>
              <a:t>题，</a:t>
            </a:r>
            <a:r>
              <a:rPr lang="en-US" altLang="zh-CN" sz="3200" dirty="0"/>
              <a:t>40</a:t>
            </a:r>
            <a:r>
              <a:rPr lang="zh-CN" altLang="en-US" sz="3200" dirty="0"/>
              <a:t>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分析题	（  </a:t>
            </a:r>
            <a:r>
              <a:rPr lang="en-US" altLang="zh-CN" sz="3200" dirty="0"/>
              <a:t>1</a:t>
            </a:r>
            <a:r>
              <a:rPr lang="zh-CN" altLang="en-US" sz="3200" dirty="0"/>
              <a:t>题，</a:t>
            </a:r>
            <a:r>
              <a:rPr lang="en-US" altLang="zh-CN" sz="3200" dirty="0"/>
              <a:t>10</a:t>
            </a:r>
            <a:r>
              <a:rPr lang="zh-CN" altLang="en-US" sz="3200" dirty="0"/>
              <a:t>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注</a:t>
            </a:r>
            <a:r>
              <a:rPr lang="en-US" altLang="zh-CN" sz="3200" dirty="0"/>
              <a:t>1</a:t>
            </a:r>
            <a:r>
              <a:rPr lang="zh-CN" altLang="en-US" sz="3200" dirty="0"/>
              <a:t>：试卷中包含一张附录，包括以太网</a:t>
            </a:r>
            <a:r>
              <a:rPr lang="en-US" altLang="zh-CN" sz="3200" dirty="0"/>
              <a:t>MAC</a:t>
            </a:r>
            <a:r>
              <a:rPr lang="zh-CN" altLang="en-US" sz="3200" dirty="0"/>
              <a:t>帧结构、</a:t>
            </a:r>
            <a:r>
              <a:rPr lang="en-US" altLang="zh-CN" sz="3200" dirty="0"/>
              <a:t>IP</a:t>
            </a:r>
            <a:r>
              <a:rPr lang="zh-CN" altLang="en-US" sz="3200" dirty="0"/>
              <a:t>v</a:t>
            </a:r>
            <a:r>
              <a:rPr lang="en-US" altLang="zh-CN" sz="3200" dirty="0"/>
              <a:t>4</a:t>
            </a:r>
            <a:r>
              <a:rPr lang="zh-CN" altLang="en-US" sz="3200" dirty="0"/>
              <a:t>数据报格式、</a:t>
            </a:r>
            <a:r>
              <a:rPr lang="en-US" altLang="zh-CN" sz="3200" dirty="0"/>
              <a:t>UDP</a:t>
            </a:r>
            <a:r>
              <a:rPr lang="zh-CN" altLang="en-US" sz="3200" dirty="0"/>
              <a:t>以及</a:t>
            </a:r>
            <a:r>
              <a:rPr lang="en-US" altLang="zh-CN" sz="3200" dirty="0"/>
              <a:t>TCP</a:t>
            </a:r>
            <a:r>
              <a:rPr lang="zh-CN" altLang="en-US" sz="3200" dirty="0"/>
              <a:t>报文段格式，但要求大家掌握其各个字段的含义。</a:t>
            </a:r>
            <a:endParaRPr lang="en-US" altLang="zh-CN" sz="3200" dirty="0"/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>
              <a:solidFill>
                <a:srgbClr val="FFC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84580"/>
            <a:ext cx="9144000" cy="528478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子网的划分和计算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（会计算所用的子网掩码、每个子网的子网地址、每个子网容纳的主机数、每个子网最小的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、最大的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及广播地址）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7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IDR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块中地址个数的计算，掌握路由的汇聚，路由最长前缀匹配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noProof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路由选择协议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R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基本概念和应用层次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9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直接交付和间接交付的概念。理解路由器的组成部分和转发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分组的原理（会进行路由选择），理解各种路由的优先级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               </a:t>
            </a:r>
            <a:b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第五章 因特网原理与技术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                    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747874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035050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实现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VPN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用到的技术（隧道技术和加密技术）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1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能够区分私有地址（专用地址）和全球地址，掌握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AT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作用和基本原理（专用地址）。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2. 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的长度是多少位？如何通过零压缩法表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3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端口和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套接字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概念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4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UD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特点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5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通过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三次握手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建立连接的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过程和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标志位（</a:t>
            </a:r>
            <a:r>
              <a:rPr lang="en-US" altLang="zh-CN" sz="32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YN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32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的设置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  <p:extLst>
      <p:ext uri="{BB962C8B-B14F-4D97-AF65-F5344CB8AC3E}">
        <p14:creationId xmlns:p14="http://schemas.microsoft.com/office/powerpoint/2010/main" val="40700585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337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. TC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实现可靠传输方法（通过序号确认机制和重传机制），能够分析序号字段（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Seq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、确认号字段（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以及数据部分长度之间的关系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7. 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在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中，发送窗口的取值和拥塞窗口、对方的接收窗口之间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关系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，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MSS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概念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lvl="0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8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掌握拥塞控制算法（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慢启动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拥塞避免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快重传，快恢复，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门限值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  <p:extLst>
      <p:ext uri="{BB962C8B-B14F-4D97-AF65-F5344CB8AC3E}">
        <p14:creationId xmlns:p14="http://schemas.microsoft.com/office/powerpoint/2010/main" val="33904700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96" y="1025922"/>
            <a:ext cx="9073008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spcBef>
                <a:spcPts val="0"/>
              </a:spcBef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最后一个分片的数据部分长度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节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F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位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片偏移字段的值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若在某路由器的路由表中存在着下列各种路由，则优先级最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高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的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）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优先级最低的是（     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特定主机路由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	       B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直连网络路由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C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非直连网络路由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	   D.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默认路由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720097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96" y="1025922"/>
            <a:ext cx="9073008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spcBef>
                <a:spcPts val="0"/>
              </a:spcBef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kumimoji="0" lang="en-US" altLang="zh-CN" sz="2800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最后一个分片的数据部分长度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0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节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F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位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片偏移字段的值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370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若在某路由器的路由表中存在着下列各种路由，则优先级最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高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的是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）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优先级最低的是（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特定主机路由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	        B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直连网络路由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C.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非直连网络路由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	   D.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默认路由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142878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IPv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地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FF02:4::5C: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中的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::”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代表了比特位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个数为（    ）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A. 64      B. 48     C.  32     D. 16</a:t>
            </a: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以太网交换机连接而成的局域网，有三台主机的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地址分别是：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0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1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29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则哪两台主机可以直接访问？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24696500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IPv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地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FF02:4::5C: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中的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::”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代表了比特位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个数为（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）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A. 64      B. 48     C.  32     D. 16</a:t>
            </a: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以太网交换机连接而成的局域网，有三台主机的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地址分别是：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0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1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29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则哪两台主机可以直接访问？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答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92.168.0.100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/28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92.168.0.110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/28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在同一个子网中，所以是直接交付。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4929909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某公司的网络拓扑如题图所示，主机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1</a:t>
            </a:r>
            <a:r>
              <a:rPr lang="zh-CN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3</a:t>
            </a:r>
            <a:r>
              <a:rPr lang="zh-CN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 </a:t>
            </a:r>
            <a:r>
              <a:rPr lang="zh-CN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配置如题图所示。现有以太网交换机、无线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P</a:t>
            </a:r>
            <a:r>
              <a:rPr lang="zh-CN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路由器三台网络互连设备可供选择。请回答下列问题：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429000"/>
            <a:ext cx="6480720" cy="247230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6579720" y="3993480"/>
              <a:ext cx="978840" cy="172116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573960" y="3984120"/>
                <a:ext cx="990720" cy="1738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942939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6632"/>
            <a:ext cx="864096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分别应选择什么类型的网络设备？ </a:t>
            </a:r>
          </a:p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为确保主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3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能够访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nternet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需要提供什么网络服务？ </a:t>
            </a:r>
          </a:p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主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3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使用的数据链路层协议是什么？</a:t>
            </a:r>
          </a:p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考虑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.168.1.0/24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划分成两个一样大的子网，且每个子网规模尽可能的大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不允许使用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子网号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请写出子网掩码，每个子网对应的子网地址和子网广播地址，以及每个子网允许接入的主机数目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293096"/>
            <a:ext cx="6480720" cy="24723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040402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6632"/>
            <a:ext cx="864096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分别应选择什么类型的网络设备？ 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设备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：路由器；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设备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：以太交换机；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设备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P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接入点</a:t>
            </a:r>
            <a:endParaRPr lang="zh-CN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212976"/>
            <a:ext cx="6480720" cy="24723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0386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1.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计算机网络的概念及其逻辑上的组成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掌握协议的概念以及协议三要素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名称及其含义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3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理解网络分类方式（按照网络作用范围、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拓扑结构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4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/RM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七个层次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5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理解下三层传输的基本单位。如：物理层（比特）、数据链路层（帧）、网络层（分组）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6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掌握TCP/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IP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中的分层（四层）。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能够区分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一些主要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位于的层次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2693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6632"/>
            <a:ext cx="864096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为确保主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～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3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能够访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nternet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设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需要提供什么网络服务？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AT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：网络地址转换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zh-CN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主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H3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使用的数据链路层协议是什么？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CA</a:t>
            </a:r>
            <a:endParaRPr lang="zh-CN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356992"/>
            <a:ext cx="6480720" cy="24723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62509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6632"/>
            <a:ext cx="864096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考虑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.168.1.0/24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划分成两个一样大的子网，且每个子网规模尽可能的大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不允许使用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子网号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请写出子网掩码，每个子网对应的子网地址和子网广播地址，以及每个子网允许接入的主机数目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子网掩码：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55.255.255.19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子网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.168.1.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（子网地址）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92.168.1.127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子网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.168.1.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28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（子网地址）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；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92.168.1.191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个子网允许接入的主机数目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^6-2=62</a:t>
            </a:r>
            <a:endParaRPr lang="zh-CN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777508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736"/>
            <a:ext cx="9143999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通过建立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连接来发送数据，请回答下列问题：</a:t>
            </a:r>
          </a:p>
          <a:p>
            <a:pPr marL="0" indent="0">
              <a:buNone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）假设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选择的初始序号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请在下面题图的括号内填写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三次握手报文的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Seq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ck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段的数值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pic>
        <p:nvPicPr>
          <p:cNvPr id="3076" name="Picture 4" descr="C:\Users\min\AppData\Roaming\Tencent\Users\64643103\QQ\WinTemp\RichOle\LFB9~D%UQP%7[E33`(5I@8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3212976"/>
            <a:ext cx="3729577" cy="2949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0648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736"/>
            <a:ext cx="9143999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通过建立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连接来发送数据，请回答下列问题：</a:t>
            </a:r>
          </a:p>
          <a:p>
            <a:pPr marL="0" indent="0">
              <a:buNone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）假设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选择的初始序号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请在下面题图的括号内填写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三次握手报文的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Seq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ck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段的数值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二次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YN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,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0, 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三次：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q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, 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, </a:t>
            </a:r>
            <a:r>
              <a:rPr lang="en-US" altLang="zh-CN" sz="2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k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1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  <p:pic>
        <p:nvPicPr>
          <p:cNvPr id="3076" name="Picture 4" descr="C:\Users\min\AppData\Roaming\Tencent\Users\64643103\QQ\WinTemp\RichOle\LFB9~D%UQP%7[E33`(5I@8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117238"/>
            <a:ext cx="3729577" cy="2949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1666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51520" y="1412776"/>
            <a:ext cx="8640960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从文件传送的某个时刻开始，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向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连续发送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报文段，序号字段分别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第一个和第二个报文中携带的数据长度分别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收到第一个和第二个报文后返回的确认报文内的确认号分别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638561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51520" y="1412776"/>
            <a:ext cx="8640960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从文件传送的某个时刻开始，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向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连续发送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报文段，序号字段分别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第一个和第二个报文中携带的数据长度分别是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en-US" altLang="zh-CN" sz="2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en-US" altLang="zh-CN" sz="2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0 </a:t>
            </a:r>
            <a:r>
              <a:rPr lang="en-US" altLang="zh-CN" sz="2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主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收到第一个和第二个报文后返回的确认报文内的确认号分别是</a:t>
            </a:r>
            <a:r>
              <a:rPr lang="en-US" altLang="zh-CN" sz="2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00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 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</a:t>
            </a:r>
            <a:r>
              <a:rPr lang="en-US" altLang="zh-CN" sz="2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0604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24744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域名系统的作用。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两个连接名称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及建立两个连接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优点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原理。 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发送电子邮件的过程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以及可能会使用到的相关协议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MTP\MIME\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OP3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\IMA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等）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UR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个部分的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含义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会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层、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输层、网络层、数据链路层的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报文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六章  网络应用与开发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442726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4287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“http://201.24.12.65:80/index.jsp”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每一部分的含义是什么？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用户设置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，当新加入一个网络时，首先通过广播一个报文寻找DHCP服务器，请问该报文中源IP地址和目的IP地址分别是什么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48804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4287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“http://201.24.12.65:80/index.jsp”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每一部分的含义是什么？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http: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访问协议，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80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：端口号，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ndex.jsp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所要访问的网页文件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用户设置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，当新加入一个网络时，首先通过广播一个报文寻找DHCP服务器，请问该报文源IP地址和目的IP地址分别是什么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.0.0.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55.255.255.255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2001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6632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当用户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其接收的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某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该主机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是什么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主机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是什么？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2)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该帧封装的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数据报中，传输层和应用层分别对应的协议是什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 marL="0" indent="0"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3)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帧封装的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分组经过几台路由器转发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T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初始值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504" y="1412776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79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5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3b 06  0b 76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224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lvl="0" indent="-68580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《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史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·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秦始皇本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》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记载的部分内容中“一法度衡石丈尺，车同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书同文字”蕴含着协议三要素中的（    ）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A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语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语义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同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　 　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定时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OSI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参考模型中，自下而上第一个提供端到端服务的层次是（   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A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物理层　          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数据链路层       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C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层       　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D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传输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拓扑结构划分，计算机网络有哪些分类？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假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考模型的每一层在封装报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D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均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字节的额外开销，共增加多少个字节的开销？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985809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3812"/>
            <a:ext cx="925252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5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.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3200" noProof="0" dirty="0" err="1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Wireshark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采集到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其接收到的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一个数据帧，内容如下图所示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6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(1)</a:t>
            </a:r>
            <a:r>
              <a:rPr lang="en-US" altLang="zh-CN" sz="3200" kern="1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f0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-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1f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-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af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-67-52-</a:t>
            </a:r>
            <a:r>
              <a:rPr lang="en-US" altLang="zh-CN" sz="32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a7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;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92.168.200.1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2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)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传输层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TCP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，应用层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HTTP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0" indent="0"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经过了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台路由器的转发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7" y="22663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315595" y="1075690"/>
            <a:ext cx="1744980" cy="916940"/>
          </a:xfrm>
          <a:prstGeom prst="wedgeRoundRectCallout">
            <a:avLst>
              <a:gd name="adj1" fmla="val 51673"/>
              <a:gd name="adj2" fmla="val 8940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2783522" y="2242502"/>
            <a:ext cx="1694815" cy="576580"/>
          </a:xfrm>
          <a:prstGeom prst="wedgeRoundRectCallout">
            <a:avLst>
              <a:gd name="adj1" fmla="val 68250"/>
              <a:gd name="adj2" fmla="val 52239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322003"/>
            <a:ext cx="1871663" cy="576263"/>
          </a:xfrm>
          <a:prstGeom prst="wedgeRoundRectCallout">
            <a:avLst>
              <a:gd name="adj1" fmla="val 60141"/>
              <a:gd name="adj2" fmla="val -78017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2490"/>
            <a:ext cx="2070100" cy="574675"/>
          </a:xfrm>
          <a:prstGeom prst="wedgeRoundRectCallout">
            <a:avLst>
              <a:gd name="adj1" fmla="val 7297"/>
              <a:gd name="adj2" fmla="val -9883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3" name="矩形 2"/>
          <p:cNvSpPr/>
          <p:nvPr/>
        </p:nvSpPr>
        <p:spPr>
          <a:xfrm>
            <a:off x="1403350" y="2350770"/>
            <a:ext cx="269557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4001689" y="1226978"/>
            <a:ext cx="1581150" cy="835025"/>
          </a:xfrm>
          <a:prstGeom prst="wedgeRoundRectCallout">
            <a:avLst>
              <a:gd name="adj1" fmla="val 64362"/>
              <a:gd name="adj2" fmla="val 104380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0" name="矩形 9"/>
          <p:cNvSpPr/>
          <p:nvPr/>
        </p:nvSpPr>
        <p:spPr>
          <a:xfrm>
            <a:off x="4191635" y="2384425"/>
            <a:ext cx="2774950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6320" y="2820670"/>
            <a:ext cx="180022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833370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89050" y="3286125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828984" y="3830638"/>
            <a:ext cx="1694815" cy="576580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  <p:sp>
        <p:nvSpPr>
          <p:cNvPr id="16" name="矩形 15"/>
          <p:cNvSpPr/>
          <p:nvPr/>
        </p:nvSpPr>
        <p:spPr>
          <a:xfrm>
            <a:off x="2285365" y="3283334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圆角矩形标注 6"/>
          <p:cNvSpPr/>
          <p:nvPr/>
        </p:nvSpPr>
        <p:spPr bwMode="auto">
          <a:xfrm>
            <a:off x="2337295" y="2822445"/>
            <a:ext cx="1694815" cy="576580"/>
          </a:xfrm>
          <a:prstGeom prst="wedgeRoundRectCallout">
            <a:avLst>
              <a:gd name="adj1" fmla="val 66421"/>
              <a:gd name="adj2" fmla="val -1888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TL=59</a:t>
            </a:r>
          </a:p>
        </p:txBody>
      </p:sp>
    </p:spTree>
    <p:extLst>
      <p:ext uri="{BB962C8B-B14F-4D97-AF65-F5344CB8AC3E}">
        <p14:creationId xmlns:p14="http://schemas.microsoft.com/office/powerpoint/2010/main" val="1430428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3" grpId="0" bldLvl="0" animBg="1"/>
      <p:bldP spid="5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6" grpId="0" bldLvl="0" animBg="1"/>
      <p:bldP spid="17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5" name="Picture 8" descr="PPECLOGO-eff-0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5804" y="1234679"/>
            <a:ext cx="579834" cy="35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Rectangle 4"/>
          <p:cNvSpPr txBox="1">
            <a:spLocks noChangeArrowheads="1"/>
          </p:cNvSpPr>
          <p:nvPr/>
        </p:nvSpPr>
        <p:spPr bwMode="auto">
          <a:xfrm>
            <a:off x="-12390" y="1484784"/>
            <a:ext cx="9086850" cy="363259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43000" indent="-24300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buFont typeface="Wingdings" panose="05000000000000000000" pitchFamily="2" charset="2"/>
              <a:buChar char="v"/>
              <a:defRPr/>
            </a:pPr>
            <a:endParaRPr lang="zh-CN" altLang="en-US" sz="210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14438" y="1423054"/>
            <a:ext cx="9086850" cy="17668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6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某网络拓扑如下图所示，其中路由器内网接口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：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202.119.15.1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MAC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：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MAC2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、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DHC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服务器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：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202.119.15.2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MAC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：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MAC1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、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WWW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服务器与主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均采用静态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配置，主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2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～主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N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通过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DHC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服务器动态获取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IP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地址等配置信息。请回答下列问题。</a:t>
            </a:r>
            <a:endParaRPr lang="zh-CN" altLang="en-US" sz="320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  <a:sym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-603448"/>
            <a:ext cx="8229600" cy="139656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42049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6900" y="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uild="p"/>
      <p:bldP spid="11" grpId="0" build="p" autoUpdateAnimBg="0" advAuto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5" name="Picture 8" descr="PPECLOGO-eff-0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5804" y="1234679"/>
            <a:ext cx="579834" cy="35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1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9" y="332656"/>
            <a:ext cx="8885634" cy="421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30599" y="4772026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）主机</a:t>
            </a: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使用</a:t>
            </a:r>
            <a:r>
              <a:rPr lang="en-US" altLang="zh-CN" sz="3300" dirty="0">
                <a:latin typeface="+mn-ea"/>
                <a:ea typeface="+mn-ea"/>
              </a:rPr>
              <a:t>DHCP</a:t>
            </a:r>
            <a:r>
              <a:rPr lang="zh-CN" altLang="en-US" sz="3300" dirty="0">
                <a:latin typeface="+mn-ea"/>
                <a:ea typeface="+mn-ea"/>
              </a:rPr>
              <a:t>协议获取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的过程中，发送的封装</a:t>
            </a:r>
            <a:r>
              <a:rPr lang="en-US" altLang="zh-CN" sz="3300" dirty="0" err="1">
                <a:latin typeface="+mn-ea"/>
                <a:ea typeface="+mn-ea"/>
              </a:rPr>
              <a:t>DHCPDiscover</a:t>
            </a:r>
            <a:r>
              <a:rPr lang="zh-CN" altLang="en-US" sz="3300" dirty="0">
                <a:latin typeface="+mn-ea"/>
                <a:ea typeface="+mn-ea"/>
              </a:rPr>
              <a:t>的源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和目的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如何赋值？</a:t>
            </a:r>
            <a:endParaRPr lang="en-US" altLang="zh-CN" sz="33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80721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6900" y="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utoUpdateAnimBg="0" advAuto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0" y="1124744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）主机</a:t>
            </a: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使用</a:t>
            </a:r>
            <a:r>
              <a:rPr lang="en-US" altLang="zh-CN" sz="3300" dirty="0">
                <a:latin typeface="+mn-ea"/>
                <a:ea typeface="+mn-ea"/>
              </a:rPr>
              <a:t>DHCP</a:t>
            </a:r>
            <a:r>
              <a:rPr lang="zh-CN" altLang="en-US" sz="3300" dirty="0">
                <a:latin typeface="+mn-ea"/>
                <a:ea typeface="+mn-ea"/>
              </a:rPr>
              <a:t>协议获取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的过程中，发送的封装</a:t>
            </a:r>
            <a:r>
              <a:rPr lang="en-US" altLang="zh-CN" sz="3300" dirty="0" err="1">
                <a:latin typeface="+mn-ea"/>
                <a:ea typeface="+mn-ea"/>
              </a:rPr>
              <a:t>DHCPDiscover</a:t>
            </a:r>
            <a:r>
              <a:rPr lang="zh-CN" altLang="en-US" sz="3300" dirty="0">
                <a:latin typeface="+mn-ea"/>
                <a:ea typeface="+mn-ea"/>
              </a:rPr>
              <a:t>的源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和目的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如何赋值？</a:t>
            </a:r>
            <a:endParaRPr lang="en-US" altLang="zh-CN" sz="3300" dirty="0">
              <a:latin typeface="+mn-ea"/>
              <a:ea typeface="+mn-ea"/>
            </a:endParaRPr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107504" y="2780928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源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IP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地址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0.0.0.0</a:t>
            </a:r>
          </a:p>
          <a:p>
            <a:pPr>
              <a:defRPr/>
            </a:pP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目的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IP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地址是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255.255.255.255</a:t>
            </a:r>
            <a:endParaRPr lang="zh-CN" altLang="en-US" sz="3300" dirty="0">
              <a:solidFill>
                <a:srgbClr val="FFFF00"/>
              </a:solidFill>
              <a:latin typeface="+mn-ea"/>
              <a:ea typeface="+mn-ea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0" y="4215264"/>
            <a:ext cx="8855869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）</a:t>
            </a:r>
            <a:r>
              <a:rPr lang="en-US" altLang="zh-CN" sz="3300" dirty="0">
                <a:latin typeface="+mn-ea"/>
                <a:ea typeface="+mn-ea"/>
              </a:rPr>
              <a:t>DHCP</a:t>
            </a:r>
            <a:r>
              <a:rPr lang="zh-CN" altLang="en-US" sz="3300" dirty="0">
                <a:latin typeface="+mn-ea"/>
                <a:ea typeface="+mn-ea"/>
              </a:rPr>
              <a:t>服务器可为主机</a:t>
            </a: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～主机</a:t>
            </a:r>
            <a:r>
              <a:rPr lang="en-US" altLang="zh-CN" sz="3300" dirty="0">
                <a:latin typeface="+mn-ea"/>
                <a:ea typeface="+mn-ea"/>
              </a:rPr>
              <a:t>N</a:t>
            </a:r>
            <a:r>
              <a:rPr lang="zh-CN" altLang="en-US" sz="3300" dirty="0">
                <a:latin typeface="+mn-ea"/>
                <a:ea typeface="+mn-ea"/>
              </a:rPr>
              <a:t>动态分配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的范围是什么？</a:t>
            </a:r>
            <a:endParaRPr lang="en-US" altLang="zh-CN" sz="3300" dirty="0">
              <a:latin typeface="+mn-ea"/>
              <a:ea typeface="+mn-ea"/>
            </a:endParaRPr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0" y="5445224"/>
            <a:ext cx="8727281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202.119.15.5---202.119.15.254</a:t>
            </a:r>
          </a:p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endParaRPr lang="en-US" altLang="zh-CN" sz="3300" dirty="0">
              <a:solidFill>
                <a:srgbClr val="FFFF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1058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 autoUpdateAnimBg="0" advAuto="0"/>
      <p:bldP spid="13" grpId="0" uiExpand="1" build="p" autoUpdateAnimBg="0" advAuto="0"/>
      <p:bldP spid="10" grpId="0" uiExpand="1" build="p" autoUpdateAnimBg="0" advAuto="0"/>
      <p:bldP spid="12" grpId="0" uiExpand="1" build="p" autoUpdateAnimBg="0" advAuto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4"/>
          <p:cNvSpPr txBox="1">
            <a:spLocks noChangeArrowheads="1"/>
          </p:cNvSpPr>
          <p:nvPr/>
        </p:nvSpPr>
        <p:spPr bwMode="auto">
          <a:xfrm>
            <a:off x="-26194" y="1799035"/>
            <a:ext cx="9086850" cy="84891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43000" indent="-24300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buFont typeface="Wingdings" panose="05000000000000000000" pitchFamily="2" charset="2"/>
              <a:buChar char="v"/>
              <a:defRPr/>
            </a:pPr>
            <a:endParaRPr lang="zh-CN" altLang="en-US" sz="210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-26194" y="980728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3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）</a:t>
            </a:r>
            <a:r>
              <a:rPr lang="zh-CN" altLang="en-US" sz="3300" dirty="0">
                <a:latin typeface="+mn-ea"/>
                <a:ea typeface="+mn-ea"/>
              </a:rPr>
              <a:t>封装主机</a:t>
            </a: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发往</a:t>
            </a:r>
            <a:r>
              <a:rPr lang="en-US" altLang="zh-CN" sz="3300" dirty="0">
                <a:latin typeface="+mn-ea"/>
                <a:ea typeface="+mn-ea"/>
              </a:rPr>
              <a:t>Internet</a:t>
            </a:r>
            <a:r>
              <a:rPr lang="zh-CN" altLang="en-US" sz="3300" dirty="0">
                <a:latin typeface="+mn-ea"/>
                <a:ea typeface="+mn-ea"/>
              </a:rPr>
              <a:t>的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分组的以太网帧的目的</a:t>
            </a:r>
            <a:r>
              <a:rPr lang="en-US" altLang="zh-CN" sz="3300" dirty="0">
                <a:latin typeface="+mn-ea"/>
                <a:ea typeface="+mn-ea"/>
              </a:rPr>
              <a:t>MAC</a:t>
            </a:r>
            <a:r>
              <a:rPr lang="zh-CN" altLang="en-US" sz="3300" dirty="0">
                <a:latin typeface="+mn-ea"/>
                <a:ea typeface="+mn-ea"/>
              </a:rPr>
              <a:t>地址是什么？</a:t>
            </a:r>
            <a:endParaRPr lang="en-US" altLang="zh-CN" sz="3300" dirty="0">
              <a:latin typeface="+mn-ea"/>
              <a:ea typeface="+mn-ea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107504" y="2070843"/>
            <a:ext cx="2058590" cy="80270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dirty="0">
                <a:solidFill>
                  <a:srgbClr val="FFFF00"/>
                </a:solidFill>
                <a:latin typeface="+mn-ea"/>
                <a:ea typeface="+mn-ea"/>
              </a:rPr>
              <a:t>MAC2</a:t>
            </a:r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-40571" y="2777159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4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）</a:t>
            </a:r>
            <a:r>
              <a:rPr lang="zh-CN" altLang="en-US" sz="3300" dirty="0">
                <a:latin typeface="+mn-ea"/>
                <a:ea typeface="+mn-ea"/>
              </a:rPr>
              <a:t>若主机</a:t>
            </a: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的默认网关的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配置为</a:t>
            </a:r>
            <a:r>
              <a:rPr lang="en-US" altLang="zh-CN" sz="3300" dirty="0">
                <a:latin typeface="+mn-ea"/>
                <a:ea typeface="+mn-ea"/>
              </a:rPr>
              <a:t>202.119.15.2</a:t>
            </a:r>
            <a:r>
              <a:rPr lang="zh-CN" altLang="en-US" sz="3300" dirty="0">
                <a:latin typeface="+mn-ea"/>
                <a:ea typeface="+mn-ea"/>
              </a:rPr>
              <a:t>，则主机</a:t>
            </a: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是否能访问主机</a:t>
            </a:r>
            <a:r>
              <a:rPr lang="en-US" altLang="zh-CN" sz="3300" dirty="0">
                <a:latin typeface="+mn-ea"/>
                <a:ea typeface="+mn-ea"/>
              </a:rPr>
              <a:t>2</a:t>
            </a:r>
            <a:r>
              <a:rPr lang="zh-CN" altLang="en-US" sz="3300" dirty="0">
                <a:latin typeface="+mn-ea"/>
                <a:ea typeface="+mn-ea"/>
              </a:rPr>
              <a:t>？请说明理由。</a:t>
            </a:r>
            <a:endParaRPr lang="zh-CN" altLang="en-US" sz="3300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  <a:sym typeface="Arial" panose="020B0604020202020204" pitchFamily="34" charset="0"/>
            </a:endParaRPr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107504" y="4585208"/>
            <a:ext cx="8555831" cy="137993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可以访问，因为主机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1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和主机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2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属于同一个物理网络，可以直接通信。</a:t>
            </a:r>
            <a:endParaRPr lang="en-US" altLang="zh-CN" sz="3300" dirty="0">
              <a:solidFill>
                <a:srgbClr val="FFFF00"/>
              </a:solidFill>
              <a:latin typeface="+mn-ea"/>
              <a:ea typeface="+mn-ea"/>
            </a:endParaRPr>
          </a:p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endParaRPr lang="zh-CN" altLang="en-US" sz="3300" dirty="0">
              <a:solidFill>
                <a:srgbClr val="FFFF00"/>
              </a:solidFill>
              <a:latin typeface="+mn-ea"/>
              <a:ea typeface="+mn-ea"/>
            </a:endParaRPr>
          </a:p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endParaRPr lang="en-US" altLang="zh-CN" sz="3300" dirty="0">
              <a:solidFill>
                <a:srgbClr val="FFFF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0355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uild="p"/>
      <p:bldP spid="11" grpId="0" uiExpand="1" build="p" autoUpdateAnimBg="0" advAuto="0"/>
      <p:bldP spid="10" grpId="0" uiExpand="1" build="p" autoUpdateAnimBg="0" advAuto="0"/>
      <p:bldP spid="12" grpId="0" uiExpand="1" build="p" autoUpdateAnimBg="0" advAuto="0"/>
      <p:bldP spid="13" grpId="0" uiExpand="1" build="p" autoUpdateAnimBg="0" advAuto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4"/>
          <p:cNvSpPr txBox="1">
            <a:spLocks noChangeArrowheads="1"/>
          </p:cNvSpPr>
          <p:nvPr/>
        </p:nvSpPr>
        <p:spPr bwMode="auto">
          <a:xfrm>
            <a:off x="-26194" y="1797844"/>
            <a:ext cx="9086850" cy="363259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43000" indent="-24300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buFont typeface="Wingdings" panose="05000000000000000000" pitchFamily="2" charset="2"/>
              <a:buChar char="v"/>
              <a:defRPr/>
            </a:pPr>
            <a:endParaRPr lang="zh-CN" altLang="en-US" sz="210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46185" y="1293615"/>
            <a:ext cx="9086850" cy="13525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5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Arial" panose="020B0604020202020204" pitchFamily="34" charset="0"/>
              </a:rPr>
              <a:t>）</a:t>
            </a:r>
            <a:r>
              <a:rPr lang="zh-CN" altLang="en-US" sz="3300" dirty="0">
                <a:latin typeface="+mn-ea"/>
                <a:ea typeface="+mn-ea"/>
              </a:rPr>
              <a:t>若主机</a:t>
            </a: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的默认网关的</a:t>
            </a:r>
            <a:r>
              <a:rPr lang="en-US" altLang="zh-CN" sz="3300" dirty="0">
                <a:latin typeface="+mn-ea"/>
                <a:ea typeface="+mn-ea"/>
              </a:rPr>
              <a:t>IP</a:t>
            </a:r>
            <a:r>
              <a:rPr lang="zh-CN" altLang="en-US" sz="3300" dirty="0">
                <a:latin typeface="+mn-ea"/>
                <a:ea typeface="+mn-ea"/>
              </a:rPr>
              <a:t>地址配置为</a:t>
            </a:r>
            <a:r>
              <a:rPr lang="en-US" altLang="zh-CN" sz="3300" dirty="0">
                <a:latin typeface="+mn-ea"/>
                <a:ea typeface="+mn-ea"/>
              </a:rPr>
              <a:t>202.119.15.2</a:t>
            </a:r>
            <a:r>
              <a:rPr lang="zh-CN" altLang="en-US" sz="3300" dirty="0">
                <a:latin typeface="+mn-ea"/>
                <a:ea typeface="+mn-ea"/>
              </a:rPr>
              <a:t>，则主机</a:t>
            </a:r>
            <a:r>
              <a:rPr lang="en-US" altLang="zh-CN" sz="3300" dirty="0">
                <a:latin typeface="+mn-ea"/>
                <a:ea typeface="+mn-ea"/>
              </a:rPr>
              <a:t>1</a:t>
            </a:r>
            <a:r>
              <a:rPr lang="zh-CN" altLang="en-US" sz="3300" dirty="0">
                <a:latin typeface="+mn-ea"/>
                <a:ea typeface="+mn-ea"/>
              </a:rPr>
              <a:t>是否能访问因特网？请说明理由。</a:t>
            </a:r>
            <a:endParaRPr lang="zh-CN" altLang="en-US" sz="3300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  <a:sym typeface="Arial" panose="020B0604020202020204" pitchFamily="34" charset="0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238720" y="2996952"/>
            <a:ext cx="8557022" cy="1224136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不可以访问，因为默认网关的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IP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地址配错了，对于</a:t>
            </a:r>
            <a:r>
              <a:rPr lang="en-US" altLang="zh-CN" sz="3300" dirty="0" err="1">
                <a:solidFill>
                  <a:srgbClr val="FFFF00"/>
                </a:solidFill>
                <a:latin typeface="+mn-ea"/>
                <a:ea typeface="+mn-ea"/>
              </a:rPr>
              <a:t>DHCP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服务器来说，并没有转发分组的功能。应该配置为该路由器的内网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IP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地址，也就是</a:t>
            </a:r>
            <a:r>
              <a:rPr lang="en-US" altLang="zh-CN" sz="3300" dirty="0">
                <a:solidFill>
                  <a:srgbClr val="FFFF00"/>
                </a:solidFill>
                <a:latin typeface="+mn-ea"/>
                <a:ea typeface="+mn-ea"/>
              </a:rPr>
              <a:t>202.119.15.1</a:t>
            </a:r>
            <a:r>
              <a:rPr lang="zh-CN" altLang="en-US" sz="3300" dirty="0">
                <a:solidFill>
                  <a:srgbClr val="FFFF00"/>
                </a:solidFill>
                <a:latin typeface="+mn-ea"/>
                <a:ea typeface="+mn-ea"/>
              </a:rPr>
              <a:t>。</a:t>
            </a:r>
            <a:endParaRPr lang="en-US" altLang="zh-CN" sz="3300" dirty="0">
              <a:solidFill>
                <a:srgbClr val="FFFF00"/>
              </a:solidFill>
              <a:latin typeface="+mn-ea"/>
              <a:ea typeface="+mn-ea"/>
            </a:endParaRPr>
          </a:p>
          <a:p>
            <a:pPr marL="0" indent="0" algn="just" eaLnBrk="1" hangingPunct="1">
              <a:lnSpc>
                <a:spcPct val="90000"/>
              </a:lnSpc>
              <a:spcBef>
                <a:spcPts val="750"/>
              </a:spcBef>
              <a:buSzPct val="100000"/>
              <a:defRPr/>
            </a:pPr>
            <a:endParaRPr lang="en-US" altLang="zh-CN" sz="3300" dirty="0">
              <a:solidFill>
                <a:srgbClr val="FFFF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9895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build="p"/>
      <p:bldP spid="11" grpId="0" uiExpand="1" build="p" autoUpdateAnimBg="0" advAuto="0"/>
      <p:bldP spid="10" grpId="0" uiExpand="1" build="p" autoUpdateAnimBg="0" advAuto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期末考试顺利!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20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1</a:t>
            </a:r>
            <a:r>
              <a:rPr lang="en-US" altLang="zh-CN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cs typeface="+mn-cs"/>
              </a:rPr>
              <a:t>.11</a:t>
            </a: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108520" y="260648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lvl="0" indent="-68580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《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史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·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秦始皇本纪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》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记载的部分内容中“一法度衡石丈尺，车同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书同文字”蕴含着协议三要素中的（  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）。</a:t>
            </a:r>
          </a:p>
          <a:p>
            <a:pPr marL="685800" lvl="0" indent="-68580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A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语法　          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语义         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同步　 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D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定时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OSI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参考模型中，自下而上第一个提供端到端服务的层次是（ 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  ）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A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物理层　          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数据链路层       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 eaLnBrk="1" hangingPunct="1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C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层       　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D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传输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拓扑结构划分，计算机网络有哪些分类？</a:t>
            </a:r>
          </a:p>
          <a:p>
            <a:pPr marL="685800" indent="-685800" algn="just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星型，总线型，树型，环型和网状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假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考模型的每一层在封装报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D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均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字节的额外开销，共增加多少个字节的开销？</a:t>
            </a:r>
          </a:p>
          <a:p>
            <a:pPr marL="685800" indent="-685800" algn="just"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有七层，每层引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，一共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4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开销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信速率（比特率）、传码速率（波特率）、发送时延、传播时延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计算。 </a:t>
            </a: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误码率和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信道容量（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香农公式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奈氏准则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的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常用的有线传输介质名称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多路复用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技术的基本概念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四种多路复用技术名称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三种基本的数据交换技术名称以及工作原理。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关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掌握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生成多项式的表示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循环冗余码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发送数据序列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计算方法，接收方差错检测过程。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7624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00" y="1035050"/>
            <a:ext cx="8951546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spcBef>
                <a:spcPts val="0"/>
              </a:spcBef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相位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假设某无噪声信道带宽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3kHz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电平传输数据，则其信道容量为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  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）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12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  B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 kb/s       C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24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    D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64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</a:t>
            </a:r>
            <a:endParaRPr lang="zh-CN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待传送的数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=1010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采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技术进行检错，生成多项式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x+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冗余码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，实际发送序列为 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。若接收端某次接收到的数据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1010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其中包含的冗余位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，经过检测，该数据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（填写正确还是错误）。    </a:t>
            </a:r>
            <a:endParaRPr kumimoji="0" lang="en-US" altLang="zh-CN" sz="28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7544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198114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相位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假设某无噪声信道带宽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3kHz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使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电平传输数据，则其信道容量为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 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）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12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  B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 kb/s       C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24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    D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．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64k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/s    </a:t>
            </a:r>
            <a:endParaRPr lang="zh-CN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lvl="0" indent="0" algn="just" eaLnBrk="1" hangingPunct="1">
              <a:lnSpc>
                <a:spcPct val="90000"/>
              </a:lnSpc>
              <a:spcBef>
                <a:spcPts val="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已知待传送的数据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=1010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采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技术进行检错，生成多项式为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  <a:r>
              <a:rPr lang="en-US" altLang="zh-CN" sz="2800" baseline="300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+x+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冗余码为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10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，实际发送序列为 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1011010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。若接收端某次接收到的数据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101010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其中包含的冗余位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位，经过检测，该数据是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r>
              <a:rPr lang="zh-CN" altLang="en-US" sz="28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正确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（填写正确还是错误）。   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81115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0</TotalTime>
  <Words>4505</Words>
  <Application>Microsoft Office PowerPoint</Application>
  <PresentationFormat>全屏显示(4:3)</PresentationFormat>
  <Paragraphs>294</Paragraphs>
  <Slides>4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8" baseType="lpstr">
      <vt:lpstr>Gulim</vt:lpstr>
      <vt:lpstr>黑体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Globe</vt:lpstr>
      <vt:lpstr>1_Globe</vt:lpstr>
      <vt:lpstr>Microsoft Visio 2003-2010 绘图</vt:lpstr>
      <vt:lpstr>网络技术与应用 Computer Network Technology and Application </vt:lpstr>
      <vt:lpstr>                                                           考试题型                                                              </vt:lpstr>
      <vt:lpstr>第一、二章   </vt:lpstr>
      <vt:lpstr>                                   </vt:lpstr>
      <vt:lpstr>                                   </vt:lpstr>
      <vt:lpstr>                                                      第三章 数据通信技术基础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第四章 局域网原理与技术                                                         </vt:lpstr>
      <vt:lpstr>第四章 样题</vt:lpstr>
      <vt:lpstr>第四章 样题</vt:lpstr>
      <vt:lpstr>第四章 样题</vt:lpstr>
      <vt:lpstr>第四章 样题</vt:lpstr>
      <vt:lpstr>                                                                                                                       </vt:lpstr>
      <vt:lpstr>                                                                                                                       </vt:lpstr>
      <vt:lpstr>第四章 样题</vt:lpstr>
      <vt:lpstr>第四章 样题</vt:lpstr>
      <vt:lpstr>                                                       第五章 因特网原理与技术                                                           </vt:lpstr>
      <vt:lpstr>                                                                                                                      </vt:lpstr>
      <vt:lpstr>PowerPoint 演示文稿</vt:lpstr>
      <vt:lpstr>PowerPoint 演示文稿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                                                 </vt:lpstr>
      <vt:lpstr>                                                              第六章 样题                                                               </vt:lpstr>
      <vt:lpstr>                                                              第六章 样题                                                               </vt:lpstr>
      <vt:lpstr>                                                                                                                          </vt:lpstr>
      <vt:lpstr>                                                                                                                       </vt:lpstr>
      <vt:lpstr>                                                              第六章 样题                                                               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技术与应用-2019</dc:title>
  <dc:subject>复习大纲</dc:subject>
  <dc:creator>李鹏</dc:creator>
  <dc:description>南京邮电大学_计算机系统与网络教学中心</dc:description>
  <cp:lastModifiedBy>樊 卫北</cp:lastModifiedBy>
  <cp:revision>2955</cp:revision>
  <dcterms:created xsi:type="dcterms:W3CDTF">2005-05-22T00:52:00Z</dcterms:created>
  <dcterms:modified xsi:type="dcterms:W3CDTF">2021-11-24T00:1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